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6958" w:rsidRPr="00500CAC" w:rsidRDefault="00D96958" w:rsidP="00D96958">
      <w:pPr>
        <w:rPr>
          <w:rFonts w:ascii="標楷體" w:eastAsia="標楷體" w:hAnsi="標楷體"/>
          <w:color w:val="000000" w:themeColor="text1"/>
        </w:rPr>
      </w:pPr>
    </w:p>
    <w:p w:rsidR="00D96958" w:rsidRPr="00500CAC" w:rsidRDefault="00D96958" w:rsidP="00D96958">
      <w:pPr>
        <w:jc w:val="center"/>
        <w:rPr>
          <w:rFonts w:ascii="標楷體" w:eastAsia="標楷體" w:hAnsi="標楷體"/>
          <w:b/>
          <w:color w:val="000000" w:themeColor="text1"/>
          <w:sz w:val="32"/>
          <w:szCs w:val="32"/>
        </w:rPr>
      </w:pPr>
      <w:r w:rsidRPr="00500CAC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學生申訴</w:t>
      </w:r>
      <w:r w:rsidRPr="00500CAC">
        <w:rPr>
          <w:rFonts w:ascii="標楷體" w:eastAsia="標楷體" w:hAnsi="標楷體"/>
          <w:b/>
          <w:color w:val="000000" w:themeColor="text1"/>
          <w:sz w:val="32"/>
          <w:szCs w:val="32"/>
        </w:rPr>
        <w:t>業務</w:t>
      </w:r>
      <w:r w:rsidRPr="00500CAC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流程圖（</w:t>
      </w:r>
      <w:r w:rsidRPr="00500CAC">
        <w:rPr>
          <w:rFonts w:ascii="標楷體" w:eastAsia="標楷體" w:hAnsi="標楷體" w:cs="新細明體" w:hint="eastAsia"/>
          <w:b/>
          <w:color w:val="000000" w:themeColor="text1"/>
          <w:sz w:val="32"/>
          <w:szCs w:val="32"/>
        </w:rPr>
        <w:t>D020</w:t>
      </w:r>
      <w:r w:rsidRPr="00500CAC">
        <w:rPr>
          <w:rFonts w:ascii="標楷體" w:eastAsia="標楷體" w:hAnsi="標楷體" w:cs="新細明體"/>
          <w:b/>
          <w:color w:val="000000" w:themeColor="text1"/>
          <w:sz w:val="32"/>
          <w:szCs w:val="32"/>
        </w:rPr>
        <w:t>6</w:t>
      </w:r>
      <w:r w:rsidRPr="00500CAC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）</w:t>
      </w:r>
    </w:p>
    <w:p w:rsidR="008374A7" w:rsidRPr="00D96958" w:rsidRDefault="00D96958" w:rsidP="00D96958">
      <w:r w:rsidRPr="00500CAC">
        <w:rPr>
          <w:color w:val="000000" w:themeColor="text1"/>
        </w:rPr>
        <w:object w:dxaOrig="10831" w:dyaOrig="15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636.75pt" o:ole="">
            <v:imagedata r:id="rId8" o:title=""/>
          </v:shape>
          <o:OLEObject Type="Embed" ProgID="Visio.Drawing.11" ShapeID="_x0000_i1025" DrawAspect="Content" ObjectID="_1571485817" r:id="rId9"/>
        </w:object>
      </w:r>
      <w:bookmarkStart w:id="0" w:name="_GoBack"/>
      <w:bookmarkEnd w:id="0"/>
    </w:p>
    <w:sectPr w:rsidR="008374A7" w:rsidRPr="00D96958" w:rsidSect="003B302C">
      <w:pgSz w:w="11906" w:h="16838"/>
      <w:pgMar w:top="1134" w:right="1418" w:bottom="1134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627E" w:rsidRDefault="0077627E" w:rsidP="00BB2651">
      <w:r>
        <w:separator/>
      </w:r>
    </w:p>
  </w:endnote>
  <w:endnote w:type="continuationSeparator" w:id="0">
    <w:p w:rsidR="0077627E" w:rsidRDefault="0077627E" w:rsidP="00BB26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627E" w:rsidRDefault="0077627E" w:rsidP="00BB2651">
      <w:r>
        <w:separator/>
      </w:r>
    </w:p>
  </w:footnote>
  <w:footnote w:type="continuationSeparator" w:id="0">
    <w:p w:rsidR="0077627E" w:rsidRDefault="0077627E" w:rsidP="00BB26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9F0EC8"/>
    <w:multiLevelType w:val="hybridMultilevel"/>
    <w:tmpl w:val="8B3E5B54"/>
    <w:lvl w:ilvl="0" w:tplc="052CC2CC">
      <w:start w:val="1"/>
      <w:numFmt w:val="taiwaneseCountingThousand"/>
      <w:lvlText w:val="%1、"/>
      <w:lvlJc w:val="left"/>
      <w:pPr>
        <w:tabs>
          <w:tab w:val="num" w:pos="684"/>
        </w:tabs>
        <w:ind w:left="684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24"/>
        </w:tabs>
        <w:ind w:left="924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04"/>
        </w:tabs>
        <w:ind w:left="1404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4"/>
        </w:tabs>
        <w:ind w:left="1884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364"/>
        </w:tabs>
        <w:ind w:left="2364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44"/>
        </w:tabs>
        <w:ind w:left="2844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24"/>
        </w:tabs>
        <w:ind w:left="3324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04"/>
        </w:tabs>
        <w:ind w:left="3804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84"/>
        </w:tabs>
        <w:ind w:left="4284" w:hanging="480"/>
      </w:pPr>
    </w:lvl>
  </w:abstractNum>
  <w:abstractNum w:abstractNumId="1">
    <w:nsid w:val="0D9B2E00"/>
    <w:multiLevelType w:val="hybridMultilevel"/>
    <w:tmpl w:val="6D04C620"/>
    <w:lvl w:ilvl="0" w:tplc="DD464B2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DC73228"/>
    <w:multiLevelType w:val="hybridMultilevel"/>
    <w:tmpl w:val="EEE8F630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0A837D0"/>
    <w:multiLevelType w:val="hybridMultilevel"/>
    <w:tmpl w:val="D9B6DBC2"/>
    <w:lvl w:ilvl="0" w:tplc="04090015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2C587F52">
      <w:start w:val="1"/>
      <w:numFmt w:val="taiwaneseCountingThousand"/>
      <w:lvlText w:val="（%2）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3DD4A7D"/>
    <w:multiLevelType w:val="hybridMultilevel"/>
    <w:tmpl w:val="24F08076"/>
    <w:lvl w:ilvl="0" w:tplc="04090015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197136A6"/>
    <w:multiLevelType w:val="hybridMultilevel"/>
    <w:tmpl w:val="736C5AEE"/>
    <w:lvl w:ilvl="0" w:tplc="45AA14E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1AB077B4"/>
    <w:multiLevelType w:val="hybridMultilevel"/>
    <w:tmpl w:val="ECE83216"/>
    <w:lvl w:ilvl="0" w:tplc="47B08FD0">
      <w:start w:val="1"/>
      <w:numFmt w:val="taiwaneseCountingThousand"/>
      <w:lvlText w:val="(%1)"/>
      <w:lvlJc w:val="right"/>
      <w:pPr>
        <w:tabs>
          <w:tab w:val="num" w:pos="984"/>
        </w:tabs>
        <w:ind w:left="984" w:hanging="480"/>
      </w:pPr>
      <w:rPr>
        <w:rFonts w:hint="eastAsia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abstractNum w:abstractNumId="7">
    <w:nsid w:val="2475659A"/>
    <w:multiLevelType w:val="hybridMultilevel"/>
    <w:tmpl w:val="3DAC68EC"/>
    <w:lvl w:ilvl="0" w:tplc="77F4404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2552698D"/>
    <w:multiLevelType w:val="hybridMultilevel"/>
    <w:tmpl w:val="ECE83216"/>
    <w:lvl w:ilvl="0" w:tplc="47B08FD0">
      <w:start w:val="1"/>
      <w:numFmt w:val="taiwaneseCountingThousand"/>
      <w:lvlText w:val="(%1)"/>
      <w:lvlJc w:val="right"/>
      <w:pPr>
        <w:tabs>
          <w:tab w:val="num" w:pos="764"/>
        </w:tabs>
        <w:ind w:left="764" w:hanging="480"/>
      </w:pPr>
      <w:rPr>
        <w:rFonts w:hint="eastAsia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abstractNum w:abstractNumId="9">
    <w:nsid w:val="2A0D7A8C"/>
    <w:multiLevelType w:val="hybridMultilevel"/>
    <w:tmpl w:val="23480A9E"/>
    <w:lvl w:ilvl="0" w:tplc="0DCA6558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34BF3267"/>
    <w:multiLevelType w:val="hybridMultilevel"/>
    <w:tmpl w:val="0F9292C2"/>
    <w:lvl w:ilvl="0" w:tplc="13E233A0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>
    <w:nsid w:val="4302751B"/>
    <w:multiLevelType w:val="hybridMultilevel"/>
    <w:tmpl w:val="48A8B9A8"/>
    <w:lvl w:ilvl="0" w:tplc="1ED2D634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C994E72"/>
    <w:multiLevelType w:val="hybridMultilevel"/>
    <w:tmpl w:val="0F48AB72"/>
    <w:lvl w:ilvl="0" w:tplc="44ACEFC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>
    <w:nsid w:val="526F2069"/>
    <w:multiLevelType w:val="hybridMultilevel"/>
    <w:tmpl w:val="901E43C2"/>
    <w:lvl w:ilvl="0" w:tplc="26C23FF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>
    <w:nsid w:val="53FB7D04"/>
    <w:multiLevelType w:val="hybridMultilevel"/>
    <w:tmpl w:val="5BAE8A3E"/>
    <w:lvl w:ilvl="0" w:tplc="4C6C58A6">
      <w:start w:val="1"/>
      <w:numFmt w:val="taiwaneseCountingThousand"/>
      <w:lvlText w:val="%1、"/>
      <w:lvlJc w:val="left"/>
      <w:pPr>
        <w:tabs>
          <w:tab w:val="num" w:pos="721"/>
        </w:tabs>
        <w:ind w:left="721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1"/>
        </w:tabs>
        <w:ind w:left="96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1"/>
        </w:tabs>
        <w:ind w:left="144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1"/>
        </w:tabs>
        <w:ind w:left="192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1"/>
        </w:tabs>
        <w:ind w:left="240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1"/>
        </w:tabs>
        <w:ind w:left="288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1"/>
        </w:tabs>
        <w:ind w:left="336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1"/>
        </w:tabs>
        <w:ind w:left="384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1"/>
        </w:tabs>
        <w:ind w:left="4321" w:hanging="480"/>
      </w:pPr>
    </w:lvl>
  </w:abstractNum>
  <w:abstractNum w:abstractNumId="15">
    <w:nsid w:val="57301760"/>
    <w:multiLevelType w:val="hybridMultilevel"/>
    <w:tmpl w:val="79DC90A8"/>
    <w:lvl w:ilvl="0" w:tplc="30323402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>
    <w:nsid w:val="57BA3C2C"/>
    <w:multiLevelType w:val="hybridMultilevel"/>
    <w:tmpl w:val="04AC844C"/>
    <w:lvl w:ilvl="0" w:tplc="CBC270C8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>
    <w:nsid w:val="5E1C1A62"/>
    <w:multiLevelType w:val="hybridMultilevel"/>
    <w:tmpl w:val="7A661256"/>
    <w:lvl w:ilvl="0" w:tplc="178E163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>
    <w:nsid w:val="621A3AD8"/>
    <w:multiLevelType w:val="hybridMultilevel"/>
    <w:tmpl w:val="41EEBB60"/>
    <w:lvl w:ilvl="0" w:tplc="30323402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>
    <w:nsid w:val="62ED66CB"/>
    <w:multiLevelType w:val="hybridMultilevel"/>
    <w:tmpl w:val="8D825104"/>
    <w:lvl w:ilvl="0" w:tplc="BACCC8D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>
    <w:nsid w:val="63AE5FBC"/>
    <w:multiLevelType w:val="hybridMultilevel"/>
    <w:tmpl w:val="D9B6DBC2"/>
    <w:lvl w:ilvl="0" w:tplc="04090015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2C587F52">
      <w:start w:val="1"/>
      <w:numFmt w:val="taiwaneseCountingThousand"/>
      <w:lvlText w:val="（%2）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>
    <w:nsid w:val="75825C80"/>
    <w:multiLevelType w:val="hybridMultilevel"/>
    <w:tmpl w:val="B7D4BB10"/>
    <w:lvl w:ilvl="0" w:tplc="05D2B818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7AE5794B"/>
    <w:multiLevelType w:val="hybridMultilevel"/>
    <w:tmpl w:val="6CDA6584"/>
    <w:lvl w:ilvl="0" w:tplc="04090015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>
    <w:nsid w:val="7E874F76"/>
    <w:multiLevelType w:val="hybridMultilevel"/>
    <w:tmpl w:val="62EC653A"/>
    <w:lvl w:ilvl="0" w:tplc="47B08FD0">
      <w:start w:val="1"/>
      <w:numFmt w:val="taiwaneseCountingThousand"/>
      <w:lvlText w:val="(%1)"/>
      <w:lvlJc w:val="right"/>
      <w:pPr>
        <w:tabs>
          <w:tab w:val="num" w:pos="984"/>
        </w:tabs>
        <w:ind w:left="98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num w:numId="1">
    <w:abstractNumId w:val="6"/>
  </w:num>
  <w:num w:numId="2">
    <w:abstractNumId w:val="23"/>
  </w:num>
  <w:num w:numId="3">
    <w:abstractNumId w:val="4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</w:num>
  <w:num w:numId="6">
    <w:abstractNumId w:val="15"/>
  </w:num>
  <w:num w:numId="7">
    <w:abstractNumId w:val="18"/>
  </w:num>
  <w:num w:numId="8">
    <w:abstractNumId w:val="5"/>
  </w:num>
  <w:num w:numId="9">
    <w:abstractNumId w:val="22"/>
  </w:num>
  <w:num w:numId="10">
    <w:abstractNumId w:val="2"/>
  </w:num>
  <w:num w:numId="11">
    <w:abstractNumId w:val="21"/>
  </w:num>
  <w:num w:numId="12">
    <w:abstractNumId w:val="0"/>
  </w:num>
  <w:num w:numId="13">
    <w:abstractNumId w:val="17"/>
  </w:num>
  <w:num w:numId="14">
    <w:abstractNumId w:val="7"/>
  </w:num>
  <w:num w:numId="15">
    <w:abstractNumId w:val="9"/>
  </w:num>
  <w:num w:numId="16">
    <w:abstractNumId w:val="14"/>
  </w:num>
  <w:num w:numId="17">
    <w:abstractNumId w:val="16"/>
  </w:num>
  <w:num w:numId="18">
    <w:abstractNumId w:val="13"/>
  </w:num>
  <w:num w:numId="19">
    <w:abstractNumId w:val="19"/>
  </w:num>
  <w:num w:numId="20">
    <w:abstractNumId w:val="20"/>
  </w:num>
  <w:num w:numId="21">
    <w:abstractNumId w:val="8"/>
  </w:num>
  <w:num w:numId="22">
    <w:abstractNumId w:val="3"/>
  </w:num>
  <w:num w:numId="23">
    <w:abstractNumId w:val="10"/>
  </w:num>
  <w:num w:numId="2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1913"/>
    <w:rsid w:val="00006D94"/>
    <w:rsid w:val="000308D8"/>
    <w:rsid w:val="000B0C87"/>
    <w:rsid w:val="001D58EA"/>
    <w:rsid w:val="002D2F2E"/>
    <w:rsid w:val="003B302C"/>
    <w:rsid w:val="003C2AC8"/>
    <w:rsid w:val="003C4B18"/>
    <w:rsid w:val="0043522B"/>
    <w:rsid w:val="00435C85"/>
    <w:rsid w:val="004422D4"/>
    <w:rsid w:val="0047374D"/>
    <w:rsid w:val="005608AB"/>
    <w:rsid w:val="00583B1A"/>
    <w:rsid w:val="00591D22"/>
    <w:rsid w:val="005C5940"/>
    <w:rsid w:val="00650EDA"/>
    <w:rsid w:val="00741A19"/>
    <w:rsid w:val="0077627E"/>
    <w:rsid w:val="0082018B"/>
    <w:rsid w:val="008268B0"/>
    <w:rsid w:val="008374A7"/>
    <w:rsid w:val="00842FA8"/>
    <w:rsid w:val="0086194A"/>
    <w:rsid w:val="00A25781"/>
    <w:rsid w:val="00A3679F"/>
    <w:rsid w:val="00A66154"/>
    <w:rsid w:val="00AE69C2"/>
    <w:rsid w:val="00BB2651"/>
    <w:rsid w:val="00C170B8"/>
    <w:rsid w:val="00C21913"/>
    <w:rsid w:val="00C775B5"/>
    <w:rsid w:val="00D10FDC"/>
    <w:rsid w:val="00D96958"/>
    <w:rsid w:val="00DA5ED4"/>
    <w:rsid w:val="00DB375E"/>
    <w:rsid w:val="00DF2C2A"/>
    <w:rsid w:val="00E10116"/>
    <w:rsid w:val="00E1630B"/>
    <w:rsid w:val="00E33704"/>
    <w:rsid w:val="00F601A1"/>
    <w:rsid w:val="00F745AA"/>
    <w:rsid w:val="00FF70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C87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DF2C2A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3">
    <w:name w:val="header"/>
    <w:basedOn w:val="a"/>
    <w:link w:val="a4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B265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B2651"/>
    <w:rPr>
      <w:sz w:val="20"/>
      <w:szCs w:val="20"/>
    </w:rPr>
  </w:style>
  <w:style w:type="paragraph" w:styleId="a7">
    <w:name w:val="List Paragraph"/>
    <w:basedOn w:val="a"/>
    <w:qFormat/>
    <w:rsid w:val="00583B1A"/>
    <w:pPr>
      <w:ind w:leftChars="200" w:left="480"/>
    </w:pPr>
    <w:rPr>
      <w:rFonts w:ascii="Calibri" w:hAnsi="Calibri"/>
      <w:szCs w:val="22"/>
    </w:rPr>
  </w:style>
  <w:style w:type="paragraph" w:customStyle="1" w:styleId="1">
    <w:name w:val="流程標題1"/>
    <w:basedOn w:val="a"/>
    <w:link w:val="10"/>
    <w:qFormat/>
    <w:rsid w:val="00583B1A"/>
    <w:pPr>
      <w:jc w:val="center"/>
    </w:pPr>
    <w:rPr>
      <w:rFonts w:hAnsi="新細明體"/>
      <w:sz w:val="32"/>
      <w:szCs w:val="32"/>
      <w:u w:val="single"/>
    </w:rPr>
  </w:style>
  <w:style w:type="character" w:customStyle="1" w:styleId="10">
    <w:name w:val="流程標題1 字元"/>
    <w:basedOn w:val="a0"/>
    <w:link w:val="1"/>
    <w:rsid w:val="00583B1A"/>
    <w:rPr>
      <w:rFonts w:ascii="Times New Roman" w:eastAsia="新細明體" w:hAnsi="新細明體" w:cs="Times New Roman"/>
      <w:sz w:val="32"/>
      <w:szCs w:val="32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1D58EA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1D58EA"/>
    <w:rPr>
      <w:rFonts w:asciiTheme="majorHAnsi" w:eastAsiaTheme="majorEastAsia" w:hAnsiTheme="majorHAnsi" w:cstheme="majorBidi"/>
      <w:sz w:val="18"/>
      <w:szCs w:val="18"/>
    </w:rPr>
  </w:style>
  <w:style w:type="paragraph" w:customStyle="1" w:styleId="Default">
    <w:name w:val="Default"/>
    <w:rsid w:val="00435C85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kern w:val="0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C87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DF2C2A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3">
    <w:name w:val="header"/>
    <w:basedOn w:val="a"/>
    <w:link w:val="a4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B265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B2651"/>
    <w:rPr>
      <w:sz w:val="20"/>
      <w:szCs w:val="20"/>
    </w:rPr>
  </w:style>
  <w:style w:type="paragraph" w:styleId="a7">
    <w:name w:val="List Paragraph"/>
    <w:basedOn w:val="a"/>
    <w:qFormat/>
    <w:rsid w:val="00583B1A"/>
    <w:pPr>
      <w:ind w:leftChars="200" w:left="480"/>
    </w:pPr>
    <w:rPr>
      <w:rFonts w:ascii="Calibri" w:hAnsi="Calibri"/>
      <w:szCs w:val="22"/>
    </w:rPr>
  </w:style>
  <w:style w:type="paragraph" w:customStyle="1" w:styleId="1">
    <w:name w:val="流程標題1"/>
    <w:basedOn w:val="a"/>
    <w:link w:val="10"/>
    <w:qFormat/>
    <w:rsid w:val="00583B1A"/>
    <w:pPr>
      <w:jc w:val="center"/>
    </w:pPr>
    <w:rPr>
      <w:rFonts w:hAnsi="新細明體"/>
      <w:sz w:val="32"/>
      <w:szCs w:val="32"/>
      <w:u w:val="single"/>
    </w:rPr>
  </w:style>
  <w:style w:type="character" w:customStyle="1" w:styleId="10">
    <w:name w:val="流程標題1 字元"/>
    <w:basedOn w:val="a0"/>
    <w:link w:val="1"/>
    <w:rsid w:val="00583B1A"/>
    <w:rPr>
      <w:rFonts w:ascii="Times New Roman" w:eastAsia="新細明體" w:hAnsi="新細明體" w:cs="Times New Roman"/>
      <w:sz w:val="32"/>
      <w:szCs w:val="32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1D58EA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1D58EA"/>
    <w:rPr>
      <w:rFonts w:asciiTheme="majorHAnsi" w:eastAsiaTheme="majorEastAsia" w:hAnsiTheme="majorHAnsi" w:cstheme="majorBidi"/>
      <w:sz w:val="18"/>
      <w:szCs w:val="18"/>
    </w:rPr>
  </w:style>
  <w:style w:type="paragraph" w:customStyle="1" w:styleId="Default">
    <w:name w:val="Default"/>
    <w:rsid w:val="00435C85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7-11-06T07:04:00Z</dcterms:created>
  <dcterms:modified xsi:type="dcterms:W3CDTF">2017-11-06T07:04:00Z</dcterms:modified>
</cp:coreProperties>
</file>